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545393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>
        <w:rPr>
          <w:rStyle w:val="apple-style-span"/>
          <w:rFonts w:ascii="Arial" w:hAnsi="Arial" w:cs="Arial"/>
          <w:b/>
          <w:sz w:val="40"/>
          <w:szCs w:val="18"/>
        </w:rPr>
        <w:t>Práctica 2</w:t>
      </w:r>
      <w:proofErr w:type="gramStart"/>
      <w:r w:rsidR="0063236D"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="0063236D"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="0063236D"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F66D1">
        <w:rPr>
          <w:rStyle w:val="apple-style-span"/>
          <w:rFonts w:ascii="Arial" w:hAnsi="Arial" w:cs="Arial"/>
          <w:sz w:val="32"/>
          <w:szCs w:val="18"/>
        </w:rPr>
        <w:t xml:space="preserve">web </w:t>
      </w:r>
      <w:r>
        <w:rPr>
          <w:rStyle w:val="apple-style-span"/>
          <w:rFonts w:ascii="Arial" w:hAnsi="Arial" w:cs="Arial"/>
          <w:sz w:val="32"/>
          <w:szCs w:val="18"/>
        </w:rPr>
        <w:t>Apache</w:t>
      </w:r>
      <w:r w:rsidR="0063236D"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Instalar</w:t>
      </w:r>
      <w:r w:rsidR="00545393">
        <w:t xml:space="preserve"> y configurar servidores Web</w:t>
      </w:r>
      <w:proofErr w:type="gramStart"/>
      <w:r w:rsidR="00545393">
        <w:t>:  Apache</w:t>
      </w:r>
      <w:proofErr w:type="gramEnd"/>
      <w:r w:rsidR="00F26949">
        <w:t xml:space="preserve"> en un SO </w:t>
      </w:r>
      <w:r w:rsidR="007759D0">
        <w:t>libre. Ubuntu 16</w:t>
      </w:r>
      <w:r w:rsidR="00545393">
        <w:t>.04 Server</w:t>
      </w:r>
      <w:r w:rsidR="00463A25">
        <w:t xml:space="preserve">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Ampliar la funcionalidad del servidor mediante la activación y configuración de módulos. </w:t>
      </w:r>
    </w:p>
    <w:p w:rsidR="001A207D" w:rsidRDefault="001A207D" w:rsidP="001A207D">
      <w:pPr>
        <w:pStyle w:val="Listavistosa-nfasis11"/>
        <w:numPr>
          <w:ilvl w:val="1"/>
          <w:numId w:val="7"/>
        </w:numPr>
        <w:ind w:left="1080"/>
      </w:pPr>
      <w:r>
        <w:t xml:space="preserve">Crear y configurar sitios virtuales. </w:t>
      </w:r>
    </w:p>
    <w:p w:rsidR="00070AEF" w:rsidRDefault="00070AEF" w:rsidP="00C10561">
      <w:pPr>
        <w:pStyle w:val="Listavistosa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Obtener e </w:t>
      </w:r>
      <w:r w:rsidR="00070AEF">
        <w:t xml:space="preserve">Instalar certificados digitales. </w:t>
      </w:r>
    </w:p>
    <w:p w:rsidR="00070AEF" w:rsidRDefault="00070AEF" w:rsidP="00C10561">
      <w:pPr>
        <w:pStyle w:val="Listavistosa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Realizar pruebas de monitorización del servicio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Analizar los registros del servicio para la elaboración de estadísticas y la resolución de incidencias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Elaborar documentación relativa a la instalación, configuración y recomendaciones de uso del servicio.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545393" w:rsidP="00C10561">
      <w:pPr>
        <w:pStyle w:val="Listavistosa-nfasis11"/>
        <w:numPr>
          <w:ilvl w:val="1"/>
          <w:numId w:val="7"/>
        </w:numPr>
        <w:ind w:left="1080"/>
      </w:pPr>
      <w:r>
        <w:t>4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VirtualBox 5.0.4</w:t>
      </w:r>
    </w:p>
    <w:p w:rsidR="005740B0" w:rsidRDefault="007759D0" w:rsidP="00C10561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7C0AC4">
        <w:t xml:space="preserve">.04 </w:t>
      </w:r>
      <w:r w:rsidR="00B82423">
        <w:t>Desktop/</w:t>
      </w:r>
      <w:r w:rsidR="007C0AC4">
        <w:t xml:space="preserve">Server. </w:t>
      </w:r>
    </w:p>
    <w:p w:rsidR="00B82423" w:rsidRDefault="00B82423" w:rsidP="00C10561">
      <w:pPr>
        <w:pStyle w:val="Listavistosa-nfasis11"/>
        <w:numPr>
          <w:ilvl w:val="1"/>
          <w:numId w:val="7"/>
        </w:numPr>
        <w:ind w:left="1080"/>
      </w:pPr>
      <w:r>
        <w:t>Windows 201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</w:t>
      </w:r>
      <w:r w:rsidR="007759D0">
        <w:t xml:space="preserve">s 10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vistosa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2A69F0" w:rsidRDefault="002A69F0" w:rsidP="00C10561">
      <w:pPr>
        <w:pStyle w:val="Listavistosa-nfasis11"/>
        <w:numPr>
          <w:ilvl w:val="1"/>
          <w:numId w:val="7"/>
        </w:numPr>
        <w:ind w:left="1080"/>
      </w:pPr>
      <w:r>
        <w:t xml:space="preserve">Ficheros </w:t>
      </w:r>
      <w:proofErr w:type="spellStart"/>
      <w:r>
        <w:t>html</w:t>
      </w:r>
      <w:proofErr w:type="spellEnd"/>
      <w:r>
        <w:t xml:space="preserve"> e imágenes. </w:t>
      </w:r>
    </w:p>
    <w:p w:rsidR="00476587" w:rsidRDefault="00476587" w:rsidP="00C10561">
      <w:pPr>
        <w:pStyle w:val="Listavistosa-nfasis11"/>
        <w:numPr>
          <w:ilvl w:val="1"/>
          <w:numId w:val="7"/>
        </w:numPr>
        <w:ind w:left="1080"/>
      </w:pPr>
      <w:r>
        <w:t xml:space="preserve">Documentación oficial de </w:t>
      </w:r>
      <w:r w:rsidR="007C0AC4">
        <w:t>Apache 2.4</w:t>
      </w:r>
      <w:r>
        <w:t xml:space="preserve">: </w:t>
      </w:r>
    </w:p>
    <w:p w:rsidR="00CF66D1" w:rsidRDefault="00395534" w:rsidP="00476587">
      <w:pPr>
        <w:pStyle w:val="Listavistosa-nfasis11"/>
        <w:ind w:left="1080"/>
      </w:pPr>
      <w:hyperlink r:id="rId7" w:history="1">
        <w:r w:rsidR="00D046DD" w:rsidRPr="00D046DD">
          <w:rPr>
            <w:rStyle w:val="Hipervnculo"/>
          </w:rPr>
          <w:t>https://httpd.apache.org/docs/2.4/</w:t>
        </w:r>
      </w:hyperlink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 un docu</w:t>
      </w:r>
      <w:r w:rsidR="007759D0">
        <w:t xml:space="preserve">mento en </w:t>
      </w:r>
      <w:proofErr w:type="spellStart"/>
      <w:r w:rsidR="007759D0">
        <w:t>pdf</w:t>
      </w:r>
      <w:proofErr w:type="spellEnd"/>
      <w:r w:rsidR="007759D0">
        <w:t xml:space="preserve"> llamado SRI1617</w:t>
      </w:r>
      <w:r w:rsidR="00097090">
        <w:t>-UT5</w:t>
      </w:r>
      <w:r>
        <w:t>-Practica</w:t>
      </w:r>
      <w:r w:rsidR="00C50ADE">
        <w:t>2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</w:t>
      </w:r>
      <w:bookmarkStart w:id="0" w:name="_GoBack"/>
      <w:bookmarkEnd w:id="0"/>
      <w:r>
        <w:t xml:space="preserve">ráctica se ha realizado cumpliendo los requisitos solicitados en el enunciado. </w:t>
      </w:r>
    </w:p>
    <w:p w:rsidR="00000E52" w:rsidRDefault="00000E52" w:rsidP="00C10561">
      <w:pPr>
        <w:pStyle w:val="Listavistosa-nfasis11"/>
        <w:ind w:left="360"/>
        <w:jc w:val="both"/>
      </w:pPr>
    </w:p>
    <w:p w:rsidR="00000E52" w:rsidRDefault="00000E52" w:rsidP="00C10561">
      <w:pPr>
        <w:pStyle w:val="Listavistosa-nfasis11"/>
        <w:ind w:left="360"/>
        <w:jc w:val="both"/>
      </w:pPr>
    </w:p>
    <w:p w:rsidR="00000E52" w:rsidRDefault="00000E52" w:rsidP="00C10561">
      <w:pPr>
        <w:pStyle w:val="Listavistosa-nfasis11"/>
        <w:ind w:left="360"/>
        <w:jc w:val="both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vistosa-nfasis11"/>
        <w:ind w:left="0" w:firstLine="142"/>
      </w:pPr>
      <w:r>
        <w:t xml:space="preserve">En esta práctica deberás instalar y configurar el servidor web </w:t>
      </w:r>
      <w:r w:rsidR="00CE20AA">
        <w:t xml:space="preserve">Apache 2.4 que dará servicio a una red privada. Dicho servidor web albergará dos sitios web diferentes, cada uno con unas características. Deberás implementar ambos sitios y configurar un servidor DNS para que sean accesibles a través de un nombre. Todas las máquinas estarán en la misma red privada que tendrá acceso a Internet a través de un </w:t>
      </w:r>
      <w:proofErr w:type="spellStart"/>
      <w:r w:rsidR="00CE20AA">
        <w:t>routerMikrotik</w:t>
      </w:r>
      <w:proofErr w:type="spellEnd"/>
      <w:r w:rsidR="00CE20AA">
        <w:t xml:space="preserve"> que realizará la función de servidor DHCP</w:t>
      </w:r>
      <w:r>
        <w:t>.</w:t>
      </w:r>
    </w:p>
    <w:p w:rsidR="00FA19FD" w:rsidRDefault="00FA19FD" w:rsidP="00C10561">
      <w:pPr>
        <w:pStyle w:val="Listavistosa-nfasis11"/>
        <w:ind w:left="0" w:firstLine="142"/>
      </w:pPr>
    </w:p>
    <w:p w:rsidR="00494B13" w:rsidRDefault="00B82423" w:rsidP="00C10561">
      <w:pPr>
        <w:pStyle w:val="Listavistosa-nfasis11"/>
        <w:ind w:left="360" w:firstLine="696"/>
        <w:jc w:val="both"/>
      </w:pPr>
      <w:r>
        <w:object w:dxaOrig="14571" w:dyaOrig="10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31pt" o:ole="">
            <v:imagedata r:id="rId8" o:title=""/>
          </v:shape>
          <o:OLEObject Type="Embed" ProgID="Visio.Drawing.11" ShapeID="_x0000_i1025" DrawAspect="Content" ObjectID="_1547361079" r:id="rId9"/>
        </w:object>
      </w:r>
    </w:p>
    <w:p w:rsidR="00A93B62" w:rsidRPr="005F5807" w:rsidRDefault="00A93B6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vistosa-nfasis11"/>
        <w:ind w:left="360"/>
        <w:jc w:val="both"/>
      </w:pPr>
    </w:p>
    <w:p w:rsidR="002849FF" w:rsidRDefault="00D34691" w:rsidP="002849FF">
      <w:pPr>
        <w:pStyle w:val="Listavistosa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3F4020" w:rsidRDefault="00CA3BC1" w:rsidP="00473486">
      <w:pPr>
        <w:pStyle w:val="Listavistosa-nfasis11"/>
        <w:numPr>
          <w:ilvl w:val="0"/>
          <w:numId w:val="16"/>
        </w:numPr>
        <w:jc w:val="both"/>
      </w:pPr>
      <w:r>
        <w:t xml:space="preserve">Instala las máquinas que aparecen en el diagrama de red. </w:t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gúralas con las direcciones IP correctas. </w:t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gura </w:t>
      </w:r>
      <w:proofErr w:type="spellStart"/>
      <w:r>
        <w:t>Mikrotik</w:t>
      </w:r>
      <w:proofErr w:type="spellEnd"/>
      <w:r>
        <w:t xml:space="preserve"> como </w:t>
      </w:r>
      <w:proofErr w:type="spellStart"/>
      <w:r>
        <w:t>router</w:t>
      </w:r>
      <w:proofErr w:type="spellEnd"/>
      <w:r>
        <w:t xml:space="preserve">. </w:t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rma que todas las máquinas tienen acceso a Internet. </w:t>
      </w: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606510" w:rsidRDefault="00606510" w:rsidP="00606510">
      <w:pPr>
        <w:pStyle w:val="Listavistosa-nfasis11"/>
        <w:jc w:val="both"/>
      </w:pPr>
      <w:r>
        <w:t xml:space="preserve">NOTA: Completa el ejercicio y al final se indicará que pantallas debes mostrar. </w:t>
      </w:r>
    </w:p>
    <w:p w:rsidR="00297030" w:rsidRDefault="00297030" w:rsidP="00904F40">
      <w:pPr>
        <w:pStyle w:val="Listavistosa-nfasis11"/>
        <w:numPr>
          <w:ilvl w:val="0"/>
          <w:numId w:val="19"/>
        </w:numPr>
        <w:jc w:val="both"/>
      </w:pPr>
      <w:r w:rsidRPr="00012C7D">
        <w:t xml:space="preserve">Instala </w:t>
      </w:r>
      <w:r w:rsidR="00BB5196">
        <w:t>el servidor web Ap</w:t>
      </w:r>
      <w:r w:rsidR="00097090">
        <w:t>ache 2.4 en la máquina Ubuntu 16</w:t>
      </w:r>
      <w:r w:rsidR="00BB5196">
        <w:t>.04</w:t>
      </w:r>
      <w:r w:rsidRPr="00012C7D">
        <w:t>.</w:t>
      </w:r>
    </w:p>
    <w:p w:rsidR="00470A1A" w:rsidRPr="00012C7D" w:rsidRDefault="00470A1A" w:rsidP="00470A1A">
      <w:pPr>
        <w:pStyle w:val="Listavistosa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251325" cy="1033145"/>
            <wp:effectExtent l="1905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325" cy="103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D29" w:rsidRDefault="00297030" w:rsidP="00495D29">
      <w:pPr>
        <w:pStyle w:val="Listavistosa-nfasis11"/>
        <w:numPr>
          <w:ilvl w:val="0"/>
          <w:numId w:val="19"/>
        </w:numPr>
        <w:jc w:val="both"/>
      </w:pPr>
      <w:r w:rsidRPr="00012C7D">
        <w:t xml:space="preserve">Comprueba que el puerto 80 está </w:t>
      </w:r>
      <w:r w:rsidR="00BB5196">
        <w:t>escuchando.</w:t>
      </w:r>
    </w:p>
    <w:p w:rsidR="00470A1A" w:rsidRDefault="00470A1A" w:rsidP="00470A1A">
      <w:pPr>
        <w:pStyle w:val="Listavistosa-nfasis11"/>
        <w:jc w:val="both"/>
      </w:pPr>
      <w:r>
        <w:rPr>
          <w:noProof/>
          <w:lang w:eastAsia="es-ES"/>
        </w:rPr>
        <w:drawing>
          <wp:inline distT="0" distB="0" distL="0" distR="0">
            <wp:extent cx="5229844" cy="1209030"/>
            <wp:effectExtent l="19050" t="0" r="8906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933" cy="1209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BB5196" w:rsidP="00904F40">
      <w:pPr>
        <w:pStyle w:val="Listavistosa-nfasis11"/>
        <w:numPr>
          <w:ilvl w:val="0"/>
          <w:numId w:val="19"/>
        </w:numPr>
        <w:jc w:val="both"/>
      </w:pPr>
      <w:r>
        <w:t xml:space="preserve">La máquina albergará dos sitios web cuyas páginas principales serán accesibles a través de las </w:t>
      </w:r>
      <w:proofErr w:type="spellStart"/>
      <w:r>
        <w:t>URLs</w:t>
      </w:r>
      <w:proofErr w:type="spellEnd"/>
      <w:r>
        <w:t xml:space="preserve">: </w:t>
      </w:r>
    </w:p>
    <w:p w:rsidR="00BB5196" w:rsidRDefault="00395534" w:rsidP="00BB5196">
      <w:pPr>
        <w:pStyle w:val="Listavistosa-nfasis11"/>
        <w:numPr>
          <w:ilvl w:val="0"/>
          <w:numId w:val="21"/>
        </w:numPr>
        <w:jc w:val="both"/>
      </w:pPr>
      <w:hyperlink r:id="rId12" w:history="1">
        <w:r w:rsidR="00BB5196" w:rsidRPr="001377BB">
          <w:rPr>
            <w:rStyle w:val="Hipervnculo"/>
          </w:rPr>
          <w:t>http://www.</w:t>
        </w:r>
        <w:r w:rsidR="00C40939">
          <w:rPr>
            <w:rStyle w:val="Hipervnculo"/>
          </w:rPr>
          <w:t>elecciones</w:t>
        </w:r>
        <w:r w:rsidR="00BB5196" w:rsidRPr="001377BB">
          <w:rPr>
            <w:rStyle w:val="Hipervnculo"/>
          </w:rPr>
          <w:t>20n.net</w:t>
        </w:r>
      </w:hyperlink>
    </w:p>
    <w:p w:rsidR="00470A1A" w:rsidRDefault="00852FA7" w:rsidP="00470A1A">
      <w:pPr>
        <w:pStyle w:val="Listavistosa-nfasis11"/>
        <w:ind w:left="2135"/>
        <w:jc w:val="both"/>
      </w:pPr>
      <w:r>
        <w:rPr>
          <w:noProof/>
          <w:lang w:eastAsia="es-ES"/>
        </w:rPr>
        <w:drawing>
          <wp:inline distT="0" distB="0" distL="0" distR="0">
            <wp:extent cx="4488815" cy="1033145"/>
            <wp:effectExtent l="19050" t="0" r="6985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815" cy="103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395534" w:rsidP="00BB5196">
      <w:pPr>
        <w:pStyle w:val="Listavistosa-nfasis11"/>
        <w:numPr>
          <w:ilvl w:val="0"/>
          <w:numId w:val="21"/>
        </w:numPr>
        <w:jc w:val="both"/>
      </w:pPr>
      <w:hyperlink r:id="rId14" w:history="1">
        <w:r w:rsidR="00BB5196" w:rsidRPr="001377BB">
          <w:rPr>
            <w:rStyle w:val="Hipervnculo"/>
          </w:rPr>
          <w:t>http://www.resultados20n.com</w:t>
        </w:r>
      </w:hyperlink>
    </w:p>
    <w:p w:rsidR="00852FA7" w:rsidRPr="00012C7D" w:rsidRDefault="00852FA7" w:rsidP="00852FA7">
      <w:pPr>
        <w:pStyle w:val="Listavistosa-nfasis11"/>
        <w:ind w:left="2135"/>
        <w:jc w:val="both"/>
      </w:pPr>
      <w:r>
        <w:rPr>
          <w:noProof/>
          <w:lang w:eastAsia="es-ES"/>
        </w:rPr>
        <w:drawing>
          <wp:inline distT="0" distB="0" distL="0" distR="0">
            <wp:extent cx="4548505" cy="1033145"/>
            <wp:effectExtent l="19050" t="0" r="4445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505" cy="103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D29" w:rsidRDefault="00495D29" w:rsidP="00495D29">
      <w:pPr>
        <w:numPr>
          <w:ilvl w:val="0"/>
          <w:numId w:val="19"/>
        </w:numPr>
        <w:contextualSpacing/>
        <w:jc w:val="both"/>
      </w:pPr>
      <w:r>
        <w:t xml:space="preserve">Respecto al contenido que se encontrará en estos sitios, </w:t>
      </w:r>
      <w:r w:rsidR="002F225B">
        <w:t xml:space="preserve">deberá ser exactamente el código que se muestra al lado de cada página </w:t>
      </w:r>
      <w:proofErr w:type="spellStart"/>
      <w:r w:rsidR="002F225B">
        <w:t>html</w:t>
      </w:r>
      <w:proofErr w:type="spellEnd"/>
      <w:r w:rsidR="002F225B">
        <w:t xml:space="preserve">. </w:t>
      </w:r>
      <w:r w:rsidR="00E254C2" w:rsidRPr="00E254C2">
        <w:rPr>
          <w:u w:val="single"/>
        </w:rPr>
        <w:t xml:space="preserve">Tu trabajo será </w:t>
      </w:r>
      <w:r w:rsidR="002F225B" w:rsidRPr="00E254C2">
        <w:rPr>
          <w:u w:val="single"/>
        </w:rPr>
        <w:t xml:space="preserve">nombrar el fichero con el nombre adecuado </w:t>
      </w:r>
      <w:r w:rsidR="00E254C2" w:rsidRPr="00E254C2">
        <w:rPr>
          <w:u w:val="single"/>
        </w:rPr>
        <w:t xml:space="preserve">y copiarlo </w:t>
      </w:r>
      <w:r w:rsidR="002F225B" w:rsidRPr="00E254C2">
        <w:rPr>
          <w:u w:val="single"/>
        </w:rPr>
        <w:t>en el directorio correcto</w:t>
      </w:r>
      <w:r w:rsidR="00097090">
        <w:rPr>
          <w:u w:val="single"/>
        </w:rPr>
        <w:t xml:space="preserve"> (ver documentos .</w:t>
      </w:r>
      <w:proofErr w:type="spellStart"/>
      <w:r w:rsidR="00097090">
        <w:rPr>
          <w:u w:val="single"/>
        </w:rPr>
        <w:t>html</w:t>
      </w:r>
      <w:proofErr w:type="spellEnd"/>
      <w:r w:rsidR="00097090">
        <w:rPr>
          <w:u w:val="single"/>
        </w:rPr>
        <w:t xml:space="preserve"> que se adjuntan)</w:t>
      </w:r>
      <w:r w:rsidR="002F225B">
        <w:t>:</w:t>
      </w:r>
    </w:p>
    <w:p w:rsidR="0099266A" w:rsidRDefault="0099266A" w:rsidP="0099266A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367655" cy="997585"/>
            <wp:effectExtent l="19050" t="0" r="4445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997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66A" w:rsidRDefault="0099266A" w:rsidP="0099266A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700395" cy="2885440"/>
            <wp:effectExtent l="1905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0395" cy="2885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66A" w:rsidRDefault="0099266A" w:rsidP="0099266A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344160" cy="1080770"/>
            <wp:effectExtent l="19050" t="0" r="889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1080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66A" w:rsidRDefault="0099266A" w:rsidP="0099266A">
      <w:pPr>
        <w:ind w:left="720"/>
        <w:contextualSpacing/>
        <w:jc w:val="both"/>
      </w:pPr>
    </w:p>
    <w:p w:rsidR="002F225B" w:rsidRDefault="002F225B" w:rsidP="002F225B">
      <w:pPr>
        <w:ind w:left="720"/>
        <w:contextualSpacing/>
        <w:jc w:val="both"/>
      </w:pPr>
    </w:p>
    <w:p w:rsidR="00BC5429" w:rsidRDefault="00395534" w:rsidP="00495D29">
      <w:pPr>
        <w:contextualSpacing/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03.75pt;margin-top:5.9pt;width:322.05pt;height:139.65pt;z-index:251655680;mso-width-relative:margin;mso-height-relative:margin">
            <v:textbox style="mso-next-textbox:#_x0000_s1026">
              <w:txbxContent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 ELECCIONES GENERALES 20N 2015.&lt;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h1&gt; ELECCIONES 20N &lt;/h1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pp</w:t>
                  </w:r>
                  <w:proofErr w:type="spell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 PP 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psoe</w:t>
                  </w:r>
                  <w:proofErr w:type="spell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 PSOE 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podemos</w:t>
                  </w:r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 Podemos 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cs</w:t>
                  </w:r>
                  <w:proofErr w:type="spell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C's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BC5429" w:rsidRPr="00293959" w:rsidRDefault="00293959" w:rsidP="00293959">
                  <w:pPr>
                    <w:spacing w:after="0"/>
                    <w:rPr>
                      <w:sz w:val="36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 w:rsidR="00BD6CE4">
        <w:pict>
          <v:shape id="_x0000_i1026" type="#_x0000_t75" style="width:197.3pt;height:157.1pt">
            <v:imagedata r:id="rId19" o:title=""/>
          </v:shape>
        </w:pict>
      </w:r>
    </w:p>
    <w:p w:rsidR="00495D29" w:rsidRDefault="00395534" w:rsidP="00722277">
      <w:pPr>
        <w:contextualSpacing/>
        <w:jc w:val="both"/>
      </w:pPr>
      <w:r>
        <w:rPr>
          <w:noProof/>
          <w:lang w:eastAsia="es-ES"/>
        </w:rPr>
        <w:lastRenderedPageBreak/>
        <w:pict>
          <v:shape id="_x0000_s1027" type="#_x0000_t202" style="position:absolute;left:0;text-align:left;margin-left:212.3pt;margin-top:22.6pt;width:322.05pt;height:110.2pt;z-index:251656704;mso-width-relative:margin;mso-height-relative:margin">
            <v:textbox style="mso-next-textbox:#_x0000_s1027">
              <w:txbxContent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ab/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g</w:t>
                  </w:r>
                  <w:proofErr w:type="spellEnd"/>
                  <w:proofErr w:type="gram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src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agenes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/pp.png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al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pp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width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="113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eigh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110"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 w:rsidR="00BD6CE4">
        <w:pict>
          <v:shape id="_x0000_i1027" type="#_x0000_t75" style="width:195.45pt;height:156.15pt">
            <v:imagedata r:id="rId20" o:title=""/>
          </v:shape>
        </w:pict>
      </w:r>
    </w:p>
    <w:p w:rsidR="009347A3" w:rsidRDefault="00395534" w:rsidP="00495D29">
      <w:pPr>
        <w:contextualSpacing/>
        <w:jc w:val="both"/>
      </w:pPr>
      <w:r>
        <w:rPr>
          <w:noProof/>
          <w:lang w:eastAsia="es-ES"/>
        </w:rPr>
        <w:pict>
          <v:shape id="_x0000_s1028" type="#_x0000_t202" style="position:absolute;left:0;text-align:left;margin-left:214.15pt;margin-top:2.5pt;width:320.2pt;height:110.2pt;z-index:251657728;mso-width-relative:margin;mso-height-relative:margin">
            <v:textbox style="mso-next-textbox:#_x0000_s1028">
              <w:txbxContent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ab/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g</w:t>
                  </w:r>
                  <w:proofErr w:type="spellEnd"/>
                  <w:proofErr w:type="gram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src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agenes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/p</w:t>
                  </w:r>
                  <w:r>
                    <w:rPr>
                      <w:rFonts w:ascii="Courier New" w:hAnsi="Courier New" w:cs="Courier New"/>
                      <w:sz w:val="16"/>
                      <w:lang w:eastAsia="es-ES"/>
                    </w:rPr>
                    <w:t>soe</w:t>
                  </w: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.png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al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</w:t>
                  </w:r>
                  <w:proofErr w:type="spellStart"/>
                  <w:r w:rsidR="00722277">
                    <w:rPr>
                      <w:rFonts w:ascii="Courier New" w:hAnsi="Courier New" w:cs="Courier New"/>
                      <w:sz w:val="16"/>
                      <w:lang w:eastAsia="es-ES"/>
                    </w:rPr>
                    <w:t>psoe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width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="113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eigh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110"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 w:rsidR="00BD6CE4">
        <w:pict>
          <v:shape id="_x0000_i1028" type="#_x0000_t75" style="width:199.15pt;height:98.2pt">
            <v:imagedata r:id="rId21" o:title=""/>
          </v:shape>
        </w:pict>
      </w:r>
    </w:p>
    <w:p w:rsidR="009347A3" w:rsidRDefault="009347A3" w:rsidP="00495D29">
      <w:pPr>
        <w:contextualSpacing/>
        <w:jc w:val="both"/>
      </w:pPr>
    </w:p>
    <w:p w:rsidR="009347A3" w:rsidRDefault="009347A3" w:rsidP="00495D29">
      <w:pPr>
        <w:contextualSpacing/>
        <w:jc w:val="both"/>
      </w:pPr>
    </w:p>
    <w:p w:rsidR="009347A3" w:rsidRDefault="009347A3" w:rsidP="00495D29">
      <w:pPr>
        <w:contextualSpacing/>
        <w:jc w:val="both"/>
      </w:pPr>
    </w:p>
    <w:p w:rsidR="00E53367" w:rsidRDefault="00395534" w:rsidP="00495D29">
      <w:pPr>
        <w:contextualSpacing/>
        <w:jc w:val="both"/>
      </w:pPr>
      <w:r>
        <w:rPr>
          <w:noProof/>
          <w:lang w:eastAsia="es-ES"/>
        </w:rPr>
        <w:pict>
          <v:shape id="_x0000_s1029" type="#_x0000_t202" style="position:absolute;left:0;text-align:left;margin-left:207.75pt;margin-top:-1.75pt;width:322.05pt;height:110.2pt;z-index:251658752;mso-width-relative:margin;mso-height-relative:margin">
            <v:textbox style="mso-next-textbox:#_x0000_s1029">
              <w:txbxContent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ab/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g</w:t>
                  </w:r>
                  <w:proofErr w:type="spellEnd"/>
                  <w:proofErr w:type="gramEnd"/>
                  <w:r w:rsidR="00FE0AF3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src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agenes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/p</w:t>
                  </w:r>
                  <w:r>
                    <w:rPr>
                      <w:rFonts w:ascii="Courier New" w:hAnsi="Courier New" w:cs="Courier New"/>
                      <w:sz w:val="16"/>
                      <w:lang w:eastAsia="es-ES"/>
                    </w:rPr>
                    <w:t>odemos</w:t>
                  </w: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.png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al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p</w:t>
                  </w:r>
                  <w:r w:rsidR="00722277">
                    <w:rPr>
                      <w:rFonts w:ascii="Courier New" w:hAnsi="Courier New" w:cs="Courier New"/>
                      <w:sz w:val="16"/>
                      <w:lang w:eastAsia="es-ES"/>
                    </w:rPr>
                    <w:t>odemos</w:t>
                  </w: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width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="113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eigh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110"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 w:rsidR="00BD6CE4">
        <w:pict>
          <v:shape id="_x0000_i1029" type="#_x0000_t75" style="width:206.65pt;height:109.4pt">
            <v:imagedata r:id="rId22" o:title=""/>
          </v:shape>
        </w:pict>
      </w:r>
    </w:p>
    <w:p w:rsidR="00722277" w:rsidRDefault="00722277" w:rsidP="00495D29">
      <w:pPr>
        <w:contextualSpacing/>
        <w:jc w:val="both"/>
      </w:pPr>
    </w:p>
    <w:p w:rsidR="00552E48" w:rsidRDefault="00395534" w:rsidP="00495D29">
      <w:pPr>
        <w:contextualSpacing/>
        <w:jc w:val="both"/>
      </w:pPr>
      <w:r>
        <w:rPr>
          <w:noProof/>
          <w:lang w:eastAsia="es-ES"/>
        </w:rPr>
        <w:pict>
          <v:shape id="_x0000_s1030" type="#_x0000_t202" style="position:absolute;left:0;text-align:left;margin-left:211.55pt;margin-top:5.75pt;width:322.05pt;height:110.2pt;z-index:251659776;mso-width-relative:margin;mso-height-relative:margin">
            <v:textbox style="mso-next-textbox:#_x0000_s1030">
              <w:txbxContent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Resultados&lt;/</w:t>
                  </w:r>
                  <w:proofErr w:type="spell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h1&gt; Esta web muestra los resultados electorales en directo. &lt;/h1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552E48" w:rsidRPr="00552E48" w:rsidRDefault="00552E48" w:rsidP="00552E48">
                  <w:pPr>
                    <w:spacing w:after="0" w:line="240" w:lineRule="auto"/>
                  </w:pPr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r w:rsidR="00F4125E">
                    <w:rPr>
                      <w:rFonts w:ascii="Courier New" w:hAnsi="Courier New" w:cs="Courier New"/>
                      <w:sz w:val="16"/>
                      <w:lang w:eastAsia="es-ES"/>
                    </w:rPr>
                    <w:t>/</w:t>
                  </w:r>
                  <w:proofErr w:type="spellStart"/>
                  <w:proofErr w:type="gramStart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552E48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 w:rsidR="00BD6CE4">
        <w:pict>
          <v:shape id="_x0000_i1030" type="#_x0000_t75" style="width:210.4pt;height:128.1pt">
            <v:imagedata r:id="rId23" o:title=""/>
          </v:shape>
        </w:pict>
      </w:r>
    </w:p>
    <w:p w:rsidR="00552E48" w:rsidRDefault="00552E48" w:rsidP="00495D29">
      <w:pPr>
        <w:contextualSpacing/>
        <w:jc w:val="both"/>
      </w:pPr>
    </w:p>
    <w:p w:rsidR="00552E48" w:rsidRDefault="00BD6CE4" w:rsidP="00495D29">
      <w:pPr>
        <w:contextualSpacing/>
        <w:jc w:val="both"/>
      </w:pPr>
      <w:r w:rsidRPr="00BD6CE4">
        <w:lastRenderedPageBreak/>
        <w:drawing>
          <wp:inline distT="0" distB="0" distL="0" distR="0">
            <wp:extent cx="5628640" cy="2386965"/>
            <wp:effectExtent l="19050" t="0" r="0" b="0"/>
            <wp:docPr id="1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8640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BB5196">
      <w:pPr>
        <w:numPr>
          <w:ilvl w:val="0"/>
          <w:numId w:val="19"/>
        </w:numPr>
        <w:contextualSpacing/>
        <w:jc w:val="both"/>
      </w:pPr>
      <w:r>
        <w:t xml:space="preserve">Para </w:t>
      </w:r>
      <w:hyperlink r:id="rId25" w:history="1">
        <w:r w:rsidR="00852FA7" w:rsidRPr="00E9209C">
          <w:rPr>
            <w:rStyle w:val="Hipervnculo"/>
          </w:rPr>
          <w:t>http://www.elecciones20n.net</w:t>
        </w:r>
      </w:hyperlink>
      <w:r w:rsidR="00852FA7">
        <w:t xml:space="preserve"> </w:t>
      </w:r>
      <w:r>
        <w:t>serán las siguientes:</w:t>
      </w:r>
    </w:p>
    <w:p w:rsidR="00852FA7" w:rsidRDefault="00852FA7" w:rsidP="00852FA7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941060" cy="1533930"/>
            <wp:effectExtent l="19050" t="0" r="254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53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BB5196">
      <w:pPr>
        <w:numPr>
          <w:ilvl w:val="1"/>
          <w:numId w:val="19"/>
        </w:numPr>
        <w:contextualSpacing/>
        <w:jc w:val="both"/>
      </w:pPr>
      <w:r>
        <w:t>El sitio se almacenará a partir del directorio /</w:t>
      </w:r>
      <w:proofErr w:type="spellStart"/>
      <w:r>
        <w:t>var</w:t>
      </w:r>
      <w:proofErr w:type="spellEnd"/>
      <w:r>
        <w:t>/</w:t>
      </w:r>
      <w:proofErr w:type="spellStart"/>
      <w:r>
        <w:t>www</w:t>
      </w:r>
      <w:proofErr w:type="spellEnd"/>
      <w:r>
        <w:t>/</w:t>
      </w:r>
      <w:r w:rsidR="0032350C">
        <w:t>elecciones</w:t>
      </w:r>
      <w:r>
        <w:t>20n</w:t>
      </w:r>
    </w:p>
    <w:p w:rsidR="007E0F65" w:rsidRDefault="007E0F65" w:rsidP="007E0F65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507611" cy="2253876"/>
            <wp:effectExtent l="1905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758" cy="2254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5D40" w:rsidRDefault="00DE0C03" w:rsidP="007E0F65">
      <w:pPr>
        <w:ind w:left="144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941060" cy="4847306"/>
            <wp:effectExtent l="19050" t="0" r="2540" b="0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847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BB5196">
      <w:pPr>
        <w:numPr>
          <w:ilvl w:val="1"/>
          <w:numId w:val="19"/>
        </w:numPr>
        <w:contextualSpacing/>
        <w:jc w:val="both"/>
      </w:pPr>
      <w:r>
        <w:t xml:space="preserve">El documento que se mostrará por defecto al conectarnos a dicho directorio se llamará index.html. </w:t>
      </w:r>
    </w:p>
    <w:p w:rsidR="007E0F65" w:rsidRDefault="007E0F65" w:rsidP="007E0F65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476685" cy="1209653"/>
            <wp:effectExtent l="19050" t="0" r="0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365" cy="1215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8A57E6">
      <w:pPr>
        <w:ind w:left="1440"/>
        <w:contextualSpacing/>
        <w:jc w:val="both"/>
      </w:pPr>
      <w:r>
        <w:t>Cada uno de los enlaces que se pueden ver en la web la redirigirán a los siguientes directorios:</w:t>
      </w:r>
    </w:p>
    <w:p w:rsidR="008A57E6" w:rsidRDefault="008A57E6" w:rsidP="00BB5196">
      <w:pPr>
        <w:numPr>
          <w:ilvl w:val="1"/>
          <w:numId w:val="19"/>
        </w:numPr>
        <w:contextualSpacing/>
        <w:jc w:val="both"/>
      </w:pPr>
      <w:r>
        <w:t xml:space="preserve">PP: </w:t>
      </w:r>
    </w:p>
    <w:p w:rsidR="00BB5196" w:rsidRDefault="008A57E6" w:rsidP="00BB5196">
      <w:pPr>
        <w:numPr>
          <w:ilvl w:val="2"/>
          <w:numId w:val="19"/>
        </w:numPr>
        <w:contextualSpacing/>
        <w:jc w:val="both"/>
      </w:pPr>
      <w:r>
        <w:t>S</w:t>
      </w:r>
      <w:r w:rsidR="00BB5196">
        <w:t>e almacenará en /</w:t>
      </w:r>
      <w:proofErr w:type="spellStart"/>
      <w:r>
        <w:t>var</w:t>
      </w:r>
      <w:proofErr w:type="spellEnd"/>
      <w:r>
        <w:t>/</w:t>
      </w:r>
      <w:proofErr w:type="spellStart"/>
      <w:r>
        <w:t>www</w:t>
      </w:r>
      <w:proofErr w:type="spellEnd"/>
      <w:r>
        <w:t>/</w:t>
      </w:r>
      <w:r w:rsidR="0032350C">
        <w:t>elecciones</w:t>
      </w:r>
      <w:r>
        <w:t>/</w:t>
      </w:r>
      <w:proofErr w:type="spellStart"/>
      <w:r>
        <w:t>pp</w:t>
      </w:r>
      <w:proofErr w:type="spellEnd"/>
    </w:p>
    <w:p w:rsidR="00BB5196" w:rsidRDefault="00BB5196" w:rsidP="00BB5196">
      <w:pPr>
        <w:numPr>
          <w:ilvl w:val="2"/>
          <w:numId w:val="19"/>
        </w:numPr>
        <w:contextualSpacing/>
        <w:jc w:val="both"/>
      </w:pPr>
      <w:r>
        <w:t xml:space="preserve">El documento que se mostrará por defecto se llamará index.html. </w:t>
      </w:r>
    </w:p>
    <w:p w:rsidR="00C74753" w:rsidRDefault="00AD40FE" w:rsidP="00C74753">
      <w:pPr>
        <w:ind w:left="21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941060" cy="1673671"/>
            <wp:effectExtent l="19050" t="0" r="2540" b="0"/>
            <wp:docPr id="61" name="Imagen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673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BB5196">
      <w:pPr>
        <w:numPr>
          <w:ilvl w:val="2"/>
          <w:numId w:val="19"/>
        </w:numPr>
        <w:contextualSpacing/>
        <w:jc w:val="both"/>
      </w:pPr>
      <w:r>
        <w:t xml:space="preserve">Será accesible desde cualquier máquina de la red interna. </w:t>
      </w:r>
    </w:p>
    <w:p w:rsidR="00BB5196" w:rsidRDefault="00BB5196" w:rsidP="00BB5196">
      <w:pPr>
        <w:numPr>
          <w:ilvl w:val="2"/>
          <w:numId w:val="19"/>
        </w:numPr>
        <w:contextualSpacing/>
        <w:jc w:val="both"/>
      </w:pPr>
      <w:r>
        <w:t xml:space="preserve">El acceso será público, sin usuario ni contraseña. </w:t>
      </w:r>
    </w:p>
    <w:p w:rsidR="00F83BFD" w:rsidRDefault="00F83BFD" w:rsidP="00F83BFD">
      <w:pPr>
        <w:numPr>
          <w:ilvl w:val="2"/>
          <w:numId w:val="19"/>
        </w:numPr>
        <w:contextualSpacing/>
        <w:jc w:val="both"/>
      </w:pPr>
      <w:r>
        <w:t xml:space="preserve">En caso de no encontrarse el documento predeterminado, no se mostrará el contenido de los directorios, no se permite que este directorio contenga accesos directos a otros documentos y es obligatorio especificar la extensión de los documentos. </w:t>
      </w:r>
    </w:p>
    <w:p w:rsidR="008A57E6" w:rsidRDefault="008A57E6" w:rsidP="008A57E6">
      <w:pPr>
        <w:numPr>
          <w:ilvl w:val="1"/>
          <w:numId w:val="19"/>
        </w:numPr>
        <w:contextualSpacing/>
        <w:jc w:val="both"/>
      </w:pPr>
      <w:r>
        <w:t xml:space="preserve">PSOE: 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>Se almacenará en /</w:t>
      </w:r>
      <w:proofErr w:type="spellStart"/>
      <w:r w:rsidR="007606BC">
        <w:t>var</w:t>
      </w:r>
      <w:proofErr w:type="spellEnd"/>
      <w:r w:rsidR="007606BC">
        <w:t>/</w:t>
      </w:r>
      <w:proofErr w:type="spellStart"/>
      <w:r w:rsidR="007606BC">
        <w:t>www</w:t>
      </w:r>
      <w:proofErr w:type="spellEnd"/>
      <w:r w:rsidR="007606BC">
        <w:t>/</w:t>
      </w:r>
      <w:r w:rsidR="0032350C">
        <w:t>elecciones</w:t>
      </w:r>
      <w:r>
        <w:t>/</w:t>
      </w:r>
      <w:proofErr w:type="spellStart"/>
      <w:r>
        <w:t>psoe</w:t>
      </w:r>
      <w:proofErr w:type="spellEnd"/>
      <w:r w:rsidR="00D82EDF">
        <w:t>.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El documento que se mostrará por defecto se llamará index.html. 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Será accesible desde cualquier máquina de la red interna. 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El acceso será </w:t>
      </w:r>
      <w:r w:rsidR="000673B6">
        <w:t>a través de un usuario y una contraseña. Existirán dos usuarios: candidato/usuario@1, militante/usuario@1.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En caso de no encontrarse el documento predeterminado, no se mostrará el contenido de los directorios, no se permite que este directorio contenga accesos directos a otros documentos y es obligatorio especificar la extensión de los documentos. </w:t>
      </w:r>
    </w:p>
    <w:p w:rsidR="000673B6" w:rsidRDefault="000673B6" w:rsidP="000673B6">
      <w:pPr>
        <w:numPr>
          <w:ilvl w:val="1"/>
          <w:numId w:val="19"/>
        </w:numPr>
        <w:contextualSpacing/>
        <w:jc w:val="both"/>
      </w:pPr>
      <w:r>
        <w:t xml:space="preserve">Podemos: </w:t>
      </w:r>
    </w:p>
    <w:p w:rsidR="000673B6" w:rsidRDefault="000673B6" w:rsidP="000673B6">
      <w:pPr>
        <w:numPr>
          <w:ilvl w:val="2"/>
          <w:numId w:val="19"/>
        </w:numPr>
        <w:contextualSpacing/>
        <w:jc w:val="both"/>
      </w:pPr>
      <w:r>
        <w:t>Se almacenará en /home/</w:t>
      </w:r>
      <w:r w:rsidR="007606BC">
        <w:t>podemos/propuestas.</w:t>
      </w:r>
    </w:p>
    <w:p w:rsidR="000673B6" w:rsidRDefault="000673B6" w:rsidP="000673B6">
      <w:pPr>
        <w:numPr>
          <w:ilvl w:val="2"/>
          <w:numId w:val="19"/>
        </w:numPr>
        <w:contextualSpacing/>
        <w:jc w:val="both"/>
      </w:pPr>
      <w:r>
        <w:t xml:space="preserve">Será accesible desde cualquier máquina, tanto de Internet como de la red Interna. </w:t>
      </w:r>
    </w:p>
    <w:p w:rsidR="000673B6" w:rsidRDefault="000673B6" w:rsidP="000673B6">
      <w:pPr>
        <w:numPr>
          <w:ilvl w:val="2"/>
          <w:numId w:val="19"/>
        </w:numPr>
        <w:contextualSpacing/>
        <w:jc w:val="both"/>
      </w:pPr>
      <w:r>
        <w:t xml:space="preserve">En caso de no encontrarse el documento predeterminado, </w:t>
      </w:r>
      <w:r w:rsidR="00CF2A0D">
        <w:t xml:space="preserve">sí </w:t>
      </w:r>
      <w:r>
        <w:t xml:space="preserve">se mostrará el contenido de los directorios, no se permite que este directorio contenga accesos directos a otros documentos y </w:t>
      </w:r>
      <w:r w:rsidR="00CF2A0D">
        <w:t>no será necesario</w:t>
      </w:r>
      <w:r>
        <w:t xml:space="preserve"> especificar la extensión de los documentos. </w:t>
      </w:r>
    </w:p>
    <w:p w:rsidR="007606BC" w:rsidRDefault="007606BC" w:rsidP="000673B6">
      <w:pPr>
        <w:numPr>
          <w:ilvl w:val="2"/>
          <w:numId w:val="19"/>
        </w:numPr>
        <w:contextualSpacing/>
        <w:jc w:val="both"/>
      </w:pPr>
      <w:r>
        <w:t xml:space="preserve">Se permitirá que el usuario del sistema pueda gestionar los cambios de las páginas web almacenadas en este directorio. Ese usuario será podemos, es decir, el propietario del /home/podemos. </w:t>
      </w:r>
    </w:p>
    <w:p w:rsidR="007606BC" w:rsidRDefault="007606BC" w:rsidP="000673B6">
      <w:pPr>
        <w:numPr>
          <w:ilvl w:val="2"/>
          <w:numId w:val="19"/>
        </w:numPr>
        <w:contextualSpacing/>
        <w:jc w:val="both"/>
      </w:pPr>
      <w:r>
        <w:t xml:space="preserve">Este usuario ha decidido que el acceso se realice a través de usuario y contraseña, con autenticación básica y crea los siguientes usuarios: pablo, monedero, </w:t>
      </w:r>
      <w:proofErr w:type="spellStart"/>
      <w:r>
        <w:t>errejon</w:t>
      </w:r>
      <w:proofErr w:type="spellEnd"/>
      <w:r>
        <w:t xml:space="preserve">, camarada. Utilizan como </w:t>
      </w:r>
      <w:proofErr w:type="spellStart"/>
      <w:r>
        <w:t>contaseña</w:t>
      </w:r>
      <w:proofErr w:type="spellEnd"/>
      <w:r>
        <w:t xml:space="preserve"> para todos usuario@1.</w:t>
      </w:r>
    </w:p>
    <w:p w:rsidR="00ED62B7" w:rsidRDefault="00ED62B7" w:rsidP="00ED62B7">
      <w:pPr>
        <w:numPr>
          <w:ilvl w:val="2"/>
          <w:numId w:val="19"/>
        </w:numPr>
        <w:contextualSpacing/>
        <w:jc w:val="both"/>
      </w:pPr>
      <w:r>
        <w:t xml:space="preserve">Además, decide que el documento que se mostrará por defecto se llamará wecan.html. </w:t>
      </w:r>
    </w:p>
    <w:p w:rsidR="006B318E" w:rsidRDefault="006B318E" w:rsidP="006B318E">
      <w:pPr>
        <w:numPr>
          <w:ilvl w:val="1"/>
          <w:numId w:val="19"/>
        </w:numPr>
        <w:contextualSpacing/>
        <w:jc w:val="both"/>
      </w:pPr>
      <w:r>
        <w:t>Cs: Albert</w:t>
      </w:r>
      <w:r w:rsidR="00097090">
        <w:t xml:space="preserve"> Rivera</w:t>
      </w:r>
      <w:r>
        <w:t xml:space="preserve"> es un poco vago y no ha hecho su página por lo que no hay que configurar nada. </w:t>
      </w:r>
    </w:p>
    <w:p w:rsidR="00ED62B7" w:rsidRPr="00012C7D" w:rsidRDefault="00ED62B7" w:rsidP="00ED62B7">
      <w:pPr>
        <w:ind w:left="2160"/>
        <w:contextualSpacing/>
        <w:jc w:val="both"/>
      </w:pPr>
    </w:p>
    <w:p w:rsidR="00D82EDF" w:rsidRDefault="00D82EDF" w:rsidP="00D82EDF">
      <w:pPr>
        <w:numPr>
          <w:ilvl w:val="0"/>
          <w:numId w:val="19"/>
        </w:numPr>
        <w:contextualSpacing/>
        <w:jc w:val="both"/>
      </w:pPr>
      <w:r>
        <w:t xml:space="preserve">Para http://www.resultados20n.net </w:t>
      </w:r>
      <w:r w:rsidR="006A2BB3">
        <w:t xml:space="preserve">los requisitos </w:t>
      </w:r>
      <w:r>
        <w:t>serán las siguientes:</w:t>
      </w:r>
    </w:p>
    <w:p w:rsidR="00BD6CE4" w:rsidRDefault="00BD6CE4" w:rsidP="00BD6CE4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548505" cy="1104265"/>
            <wp:effectExtent l="19050" t="0" r="4445" b="0"/>
            <wp:docPr id="2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505" cy="1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E5A" w:rsidRDefault="00802E5A" w:rsidP="00BD6CE4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289220" cy="1041751"/>
            <wp:effectExtent l="19050" t="0" r="6680" b="0"/>
            <wp:docPr id="3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322" cy="1041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EDF" w:rsidRDefault="00D82EDF" w:rsidP="00D82EDF">
      <w:pPr>
        <w:numPr>
          <w:ilvl w:val="1"/>
          <w:numId w:val="19"/>
        </w:numPr>
        <w:contextualSpacing/>
        <w:jc w:val="both"/>
      </w:pPr>
      <w:r>
        <w:t xml:space="preserve">El sitio se almacenará a </w:t>
      </w:r>
      <w:r w:rsidR="006A2BB3">
        <w:t>partir del directorio /</w:t>
      </w:r>
      <w:proofErr w:type="spellStart"/>
      <w:r w:rsidR="006A2BB3">
        <w:t>var</w:t>
      </w:r>
      <w:proofErr w:type="spellEnd"/>
      <w:r w:rsidR="006A2BB3">
        <w:t>/</w:t>
      </w:r>
      <w:proofErr w:type="spellStart"/>
      <w:r w:rsidR="006A2BB3">
        <w:t>www</w:t>
      </w:r>
      <w:proofErr w:type="spellEnd"/>
      <w:r w:rsidR="006A2BB3">
        <w:t>/resultados20n</w:t>
      </w:r>
    </w:p>
    <w:p w:rsidR="006A2BB3" w:rsidRDefault="006A2BB3" w:rsidP="006A2BB3">
      <w:pPr>
        <w:numPr>
          <w:ilvl w:val="1"/>
          <w:numId w:val="19"/>
        </w:numPr>
        <w:contextualSpacing/>
        <w:jc w:val="both"/>
      </w:pPr>
      <w:r>
        <w:t xml:space="preserve">La página que se muestra por defecto se llamará res20n.html. </w:t>
      </w:r>
    </w:p>
    <w:p w:rsidR="00802E5A" w:rsidRDefault="00802E5A" w:rsidP="00802E5A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07329" cy="2331708"/>
            <wp:effectExtent l="1905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306" cy="2332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E5A" w:rsidRDefault="00802E5A" w:rsidP="00802E5A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831608" cy="1678640"/>
            <wp:effectExtent l="19050" t="0" r="7092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390" cy="1680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BB3" w:rsidRDefault="006A2BB3" w:rsidP="006A2BB3">
      <w:pPr>
        <w:numPr>
          <w:ilvl w:val="1"/>
          <w:numId w:val="19"/>
        </w:numPr>
        <w:contextualSpacing/>
        <w:jc w:val="both"/>
      </w:pPr>
      <w:r>
        <w:t>Para acceder a este sitio se requerirá usuario y contraseña. Los usuarios serán: candidato, administrador y las contraseñas para todos usuario@1.</w:t>
      </w:r>
    </w:p>
    <w:p w:rsidR="006A2BB3" w:rsidRDefault="006C7790" w:rsidP="006A2BB3">
      <w:pPr>
        <w:numPr>
          <w:ilvl w:val="1"/>
          <w:numId w:val="19"/>
        </w:numPr>
        <w:contextualSpacing/>
        <w:jc w:val="both"/>
      </w:pPr>
      <w:r>
        <w:t xml:space="preserve">Las conexiones entre los clientes y servidores serán confidenciales. </w:t>
      </w:r>
    </w:p>
    <w:p w:rsidR="00D354AF" w:rsidRDefault="00802E5A" w:rsidP="00D354AF">
      <w:pPr>
        <w:spacing w:line="240" w:lineRule="auto"/>
        <w:contextualSpacing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es-ES"/>
        </w:rPr>
        <w:lastRenderedPageBreak/>
        <w:drawing>
          <wp:inline distT="0" distB="0" distL="0" distR="0">
            <wp:extent cx="5746008" cy="1472388"/>
            <wp:effectExtent l="19050" t="0" r="7092" b="0"/>
            <wp:docPr id="4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804" cy="14746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A56" w:rsidRDefault="00C13A56" w:rsidP="00097090">
      <w:pPr>
        <w:contextualSpacing/>
        <w:jc w:val="both"/>
        <w:rPr>
          <w:rFonts w:cs="Arial"/>
        </w:rPr>
      </w:pPr>
      <w:r>
        <w:rPr>
          <w:rFonts w:cs="Arial"/>
        </w:rPr>
        <w:t>Las capturas de pantalla que deberás mostrar son las siguientes:</w:t>
      </w:r>
    </w:p>
    <w:p w:rsidR="00802E5A" w:rsidRDefault="00C13A56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</w:rPr>
        <w:t>a) Ficheros de configuración completos de ambos sitios.</w:t>
      </w:r>
    </w:p>
    <w:p w:rsidR="00802E5A" w:rsidRDefault="00802E5A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714240" cy="1686560"/>
            <wp:effectExtent l="19050" t="0" r="0" b="0"/>
            <wp:docPr id="5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240" cy="1686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E5A" w:rsidRDefault="00802E5A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370070" cy="2874010"/>
            <wp:effectExtent l="19050" t="0" r="0" b="0"/>
            <wp:docPr id="6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070" cy="2874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A56" w:rsidRDefault="00802E5A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4832985" cy="2446020"/>
            <wp:effectExtent l="19050" t="0" r="5715" b="0"/>
            <wp:docPr id="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985" cy="2446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13A56">
        <w:rPr>
          <w:rFonts w:cs="Arial"/>
        </w:rPr>
        <w:t xml:space="preserve"> </w:t>
      </w:r>
    </w:p>
    <w:p w:rsidR="00C13A56" w:rsidRDefault="00C13A56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</w:rPr>
        <w:t xml:space="preserve">b) Contenido de los directorios de sitios disponibles y sitios activos. </w:t>
      </w:r>
    </w:p>
    <w:p w:rsidR="00802E5A" w:rsidRDefault="00802E5A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65470" cy="1146642"/>
            <wp:effectExtent l="19050" t="0" r="0" b="0"/>
            <wp:docPr id="9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147" cy="114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E5A" w:rsidRDefault="00802E5A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65470" cy="1219924"/>
            <wp:effectExtent l="19050" t="0" r="0" b="0"/>
            <wp:docPr id="11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567" cy="1220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A56" w:rsidRDefault="00C13A56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</w:rPr>
        <w:t xml:space="preserve">c) La conexión desde el cliente en la que se vea la configuración de red de dicho cliente y al mismo tiempo el acceso por nombre a cada uno de los sitios. </w:t>
      </w:r>
    </w:p>
    <w:p w:rsidR="00802E5A" w:rsidRDefault="009C08DF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5265470" cy="4354999"/>
            <wp:effectExtent l="19050" t="0" r="0" b="0"/>
            <wp:docPr id="12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567" cy="4355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8DF" w:rsidRDefault="009C08DF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41719" cy="3640881"/>
            <wp:effectExtent l="19050" t="0" r="0" b="0"/>
            <wp:docPr id="14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861" cy="3640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8DF" w:rsidRDefault="009C08DF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5241719" cy="1559961"/>
            <wp:effectExtent l="19050" t="0" r="0" b="0"/>
            <wp:docPr id="15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811" cy="1560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5B7D" w:rsidRDefault="00CA5B7D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77345" cy="3403492"/>
            <wp:effectExtent l="19050" t="0" r="0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44" cy="3404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5B7D" w:rsidRDefault="00CA5B7D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77345" cy="1685269"/>
            <wp:effectExtent l="19050" t="0" r="0" b="0"/>
            <wp:docPr id="17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44" cy="1685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5B7D" w:rsidRDefault="00CA5B7D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4429760" cy="3776345"/>
            <wp:effectExtent l="19050" t="0" r="8890" b="0"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760" cy="377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5B7D" w:rsidRDefault="00CA5B7D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41719" cy="2228549"/>
            <wp:effectExtent l="19050" t="0" r="0" b="0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811" cy="2229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A56" w:rsidRDefault="00C13A56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</w:rPr>
        <w:t xml:space="preserve">d) Los accesos a los enlaces. </w:t>
      </w:r>
    </w:p>
    <w:p w:rsidR="00936209" w:rsidRDefault="00C13A56" w:rsidP="00C13A56">
      <w:pPr>
        <w:ind w:left="720"/>
        <w:contextualSpacing/>
        <w:jc w:val="both"/>
        <w:rPr>
          <w:rFonts w:cs="Arial"/>
        </w:rPr>
      </w:pPr>
      <w:r>
        <w:rPr>
          <w:rFonts w:cs="Arial"/>
        </w:rPr>
        <w:t xml:space="preserve">e) Ficheros de configuración extra necesarios. Se debe mostrar en qué directorio están contenidos con los permisos adecuados. </w:t>
      </w:r>
    </w:p>
    <w:p w:rsidR="00BD45F0" w:rsidRDefault="00BD45F0" w:rsidP="00BD45F0">
      <w:pPr>
        <w:contextualSpacing/>
        <w:jc w:val="both"/>
        <w:rPr>
          <w:rFonts w:cs="Arial"/>
        </w:rPr>
      </w:pPr>
    </w:p>
    <w:p w:rsidR="002969C9" w:rsidRDefault="002969C9" w:rsidP="0003104E">
      <w:pPr>
        <w:pStyle w:val="Listavistosa-nfasis11"/>
        <w:ind w:left="0"/>
        <w:jc w:val="both"/>
        <w:rPr>
          <w:b/>
        </w:rPr>
      </w:pPr>
    </w:p>
    <w:sectPr w:rsidR="002969C9" w:rsidSect="00C10561">
      <w:headerReference w:type="default" r:id="rId48"/>
      <w:footerReference w:type="default" r:id="rId49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5101" w:rsidRDefault="003E5101" w:rsidP="0063236D">
      <w:pPr>
        <w:spacing w:after="0" w:line="240" w:lineRule="auto"/>
      </w:pPr>
      <w:r>
        <w:separator/>
      </w:r>
    </w:p>
  </w:endnote>
  <w:endnote w:type="continuationSeparator" w:id="0">
    <w:p w:rsidR="003E5101" w:rsidRDefault="003E5101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D56C27" w:rsidRDefault="00B900B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D56C27">
      <w:rPr>
        <w:rFonts w:ascii="Calibri Light" w:hAnsi="Calibri Light"/>
      </w:rPr>
      <w:t>3</w:t>
    </w:r>
    <w:r>
      <w:rPr>
        <w:rFonts w:ascii="Calibri Light" w:hAnsi="Calibri Light"/>
      </w:rPr>
      <w:t>-Prática</w:t>
    </w:r>
    <w:r w:rsidR="00D56C27">
      <w:rPr>
        <w:rFonts w:ascii="Calibri Light" w:hAnsi="Calibri Light"/>
      </w:rPr>
      <w:t>2</w:t>
    </w:r>
    <w:r w:rsidR="003B41F1">
      <w:rPr>
        <w:rFonts w:ascii="Calibri Light" w:hAnsi="Calibri Light"/>
      </w:rPr>
      <w:t>-Apache</w:t>
    </w:r>
    <w:r w:rsidRPr="00B900BA">
      <w:rPr>
        <w:rFonts w:ascii="Calibri Light" w:hAnsi="Calibri Light"/>
      </w:rPr>
      <w:tab/>
      <w:t xml:space="preserve">Página </w:t>
    </w:r>
    <w:r w:rsidR="00395534" w:rsidRPr="00395534">
      <w:fldChar w:fldCharType="begin"/>
    </w:r>
    <w:r>
      <w:instrText xml:space="preserve"> PAGE   \* MERGEFORMAT </w:instrText>
    </w:r>
    <w:r w:rsidR="00395534" w:rsidRPr="00395534">
      <w:fldChar w:fldCharType="separate"/>
    </w:r>
    <w:r w:rsidR="00AD40FE" w:rsidRPr="00AD40FE">
      <w:rPr>
        <w:rFonts w:ascii="Calibri Light" w:hAnsi="Calibri Light"/>
        <w:noProof/>
      </w:rPr>
      <w:t>13</w:t>
    </w:r>
    <w:r w:rsidR="00395534" w:rsidRPr="00B900BA">
      <w:rPr>
        <w:rFonts w:ascii="Calibri Light" w:hAnsi="Calibri Light"/>
        <w:noProof/>
      </w:rPr>
      <w:fldChar w:fldCharType="end"/>
    </w:r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5101" w:rsidRDefault="003E5101" w:rsidP="0063236D">
      <w:pPr>
        <w:spacing w:after="0" w:line="240" w:lineRule="auto"/>
      </w:pPr>
      <w:r>
        <w:separator/>
      </w:r>
    </w:p>
  </w:footnote>
  <w:footnote w:type="continuationSeparator" w:id="0">
    <w:p w:rsidR="003E5101" w:rsidRDefault="003E5101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B900BA">
      <w:t xml:space="preserve">  - CFGS ASIR</w:t>
    </w:r>
  </w:p>
  <w:p w:rsidR="0063236D" w:rsidRPr="00CF66D1" w:rsidRDefault="00CF66D1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3</w:t>
    </w:r>
    <w:proofErr w:type="gramStart"/>
    <w:r w:rsidR="0063236D" w:rsidRPr="00B900BA">
      <w:rPr>
        <w:rStyle w:val="apple-style-span"/>
        <w:rFonts w:ascii="Arial" w:hAnsi="Arial" w:cs="Arial"/>
        <w:b/>
        <w:sz w:val="28"/>
        <w:szCs w:val="18"/>
      </w:rPr>
      <w:t>:</w:t>
    </w:r>
    <w:r>
      <w:rPr>
        <w:rStyle w:val="apple-style-span"/>
        <w:rFonts w:ascii="Arial" w:hAnsi="Arial" w:cs="Arial"/>
        <w:szCs w:val="18"/>
      </w:rPr>
      <w:t>Servidores</w:t>
    </w:r>
    <w:proofErr w:type="gramEnd"/>
    <w:r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907201E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516159"/>
    <w:multiLevelType w:val="hybridMultilevel"/>
    <w:tmpl w:val="E0723B6E"/>
    <w:lvl w:ilvl="0" w:tplc="0C0A0005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7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3195894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5"/>
  </w:num>
  <w:num w:numId="4">
    <w:abstractNumId w:val="19"/>
  </w:num>
  <w:num w:numId="5">
    <w:abstractNumId w:val="16"/>
  </w:num>
  <w:num w:numId="6">
    <w:abstractNumId w:val="13"/>
  </w:num>
  <w:num w:numId="7">
    <w:abstractNumId w:val="7"/>
  </w:num>
  <w:num w:numId="8">
    <w:abstractNumId w:val="11"/>
  </w:num>
  <w:num w:numId="9">
    <w:abstractNumId w:val="14"/>
  </w:num>
  <w:num w:numId="10">
    <w:abstractNumId w:val="12"/>
  </w:num>
  <w:num w:numId="11">
    <w:abstractNumId w:val="9"/>
  </w:num>
  <w:num w:numId="12">
    <w:abstractNumId w:val="3"/>
  </w:num>
  <w:num w:numId="13">
    <w:abstractNumId w:val="10"/>
  </w:num>
  <w:num w:numId="14">
    <w:abstractNumId w:val="2"/>
  </w:num>
  <w:num w:numId="15">
    <w:abstractNumId w:val="1"/>
  </w:num>
  <w:num w:numId="16">
    <w:abstractNumId w:val="17"/>
  </w:num>
  <w:num w:numId="17">
    <w:abstractNumId w:val="4"/>
  </w:num>
  <w:num w:numId="18">
    <w:abstractNumId w:val="18"/>
  </w:num>
  <w:num w:numId="19">
    <w:abstractNumId w:val="5"/>
  </w:num>
  <w:num w:numId="20">
    <w:abstractNumId w:val="20"/>
  </w:num>
  <w:num w:numId="2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0E52"/>
    <w:rsid w:val="00005047"/>
    <w:rsid w:val="00010D31"/>
    <w:rsid w:val="00012C7D"/>
    <w:rsid w:val="0003104E"/>
    <w:rsid w:val="0003684A"/>
    <w:rsid w:val="00053115"/>
    <w:rsid w:val="000673B6"/>
    <w:rsid w:val="00070AEF"/>
    <w:rsid w:val="00075D40"/>
    <w:rsid w:val="00090483"/>
    <w:rsid w:val="00091E4B"/>
    <w:rsid w:val="00097090"/>
    <w:rsid w:val="000C7789"/>
    <w:rsid w:val="000E4B79"/>
    <w:rsid w:val="00100577"/>
    <w:rsid w:val="00103C41"/>
    <w:rsid w:val="00125463"/>
    <w:rsid w:val="00130BE9"/>
    <w:rsid w:val="001368C6"/>
    <w:rsid w:val="001377BB"/>
    <w:rsid w:val="0018033C"/>
    <w:rsid w:val="001A207D"/>
    <w:rsid w:val="001B640C"/>
    <w:rsid w:val="001C505F"/>
    <w:rsid w:val="001C7775"/>
    <w:rsid w:val="00224916"/>
    <w:rsid w:val="00225B8E"/>
    <w:rsid w:val="00256A21"/>
    <w:rsid w:val="00261BD0"/>
    <w:rsid w:val="002849FF"/>
    <w:rsid w:val="00293959"/>
    <w:rsid w:val="002969C9"/>
    <w:rsid w:val="00297030"/>
    <w:rsid w:val="002A3CF0"/>
    <w:rsid w:val="002A4EA2"/>
    <w:rsid w:val="002A69F0"/>
    <w:rsid w:val="002D4C8E"/>
    <w:rsid w:val="002F225B"/>
    <w:rsid w:val="00322831"/>
    <w:rsid w:val="0032350C"/>
    <w:rsid w:val="003259C2"/>
    <w:rsid w:val="003338E4"/>
    <w:rsid w:val="003408A7"/>
    <w:rsid w:val="00357C32"/>
    <w:rsid w:val="0036431B"/>
    <w:rsid w:val="003866D0"/>
    <w:rsid w:val="00392DFB"/>
    <w:rsid w:val="00395534"/>
    <w:rsid w:val="003956DC"/>
    <w:rsid w:val="003A76CB"/>
    <w:rsid w:val="003B41F1"/>
    <w:rsid w:val="003D22A3"/>
    <w:rsid w:val="003D52C5"/>
    <w:rsid w:val="003D6288"/>
    <w:rsid w:val="003D6F0D"/>
    <w:rsid w:val="003E5101"/>
    <w:rsid w:val="003F4020"/>
    <w:rsid w:val="003F46F9"/>
    <w:rsid w:val="003F7D46"/>
    <w:rsid w:val="00403C3A"/>
    <w:rsid w:val="00425C3A"/>
    <w:rsid w:val="0043431C"/>
    <w:rsid w:val="004509A8"/>
    <w:rsid w:val="00463A25"/>
    <w:rsid w:val="00466006"/>
    <w:rsid w:val="00466FE0"/>
    <w:rsid w:val="00470A1A"/>
    <w:rsid w:val="00473486"/>
    <w:rsid w:val="00476587"/>
    <w:rsid w:val="00494B13"/>
    <w:rsid w:val="00495D29"/>
    <w:rsid w:val="004A0262"/>
    <w:rsid w:val="004D1CAE"/>
    <w:rsid w:val="00545393"/>
    <w:rsid w:val="005528DE"/>
    <w:rsid w:val="00552E48"/>
    <w:rsid w:val="005627C4"/>
    <w:rsid w:val="005740B0"/>
    <w:rsid w:val="0058754B"/>
    <w:rsid w:val="00594BBF"/>
    <w:rsid w:val="005A5040"/>
    <w:rsid w:val="005C47B1"/>
    <w:rsid w:val="005C54F9"/>
    <w:rsid w:val="005E0BD9"/>
    <w:rsid w:val="005F5807"/>
    <w:rsid w:val="00606510"/>
    <w:rsid w:val="00615D10"/>
    <w:rsid w:val="0063236D"/>
    <w:rsid w:val="006545B6"/>
    <w:rsid w:val="006676CF"/>
    <w:rsid w:val="00675C6B"/>
    <w:rsid w:val="00695276"/>
    <w:rsid w:val="006A2BB3"/>
    <w:rsid w:val="006A6374"/>
    <w:rsid w:val="006B318E"/>
    <w:rsid w:val="006B4718"/>
    <w:rsid w:val="006C7790"/>
    <w:rsid w:val="006D412B"/>
    <w:rsid w:val="006D778B"/>
    <w:rsid w:val="006D7966"/>
    <w:rsid w:val="006E7448"/>
    <w:rsid w:val="006F2EA8"/>
    <w:rsid w:val="006F5286"/>
    <w:rsid w:val="00705E55"/>
    <w:rsid w:val="00707FA0"/>
    <w:rsid w:val="00722277"/>
    <w:rsid w:val="007606BC"/>
    <w:rsid w:val="00762FFA"/>
    <w:rsid w:val="00773818"/>
    <w:rsid w:val="00773E50"/>
    <w:rsid w:val="007759D0"/>
    <w:rsid w:val="00792006"/>
    <w:rsid w:val="00792F7D"/>
    <w:rsid w:val="007A1AEF"/>
    <w:rsid w:val="007C0AC4"/>
    <w:rsid w:val="007E0F65"/>
    <w:rsid w:val="007E1D23"/>
    <w:rsid w:val="00802E5A"/>
    <w:rsid w:val="0081022A"/>
    <w:rsid w:val="00822706"/>
    <w:rsid w:val="0082796C"/>
    <w:rsid w:val="00835CE2"/>
    <w:rsid w:val="0083727D"/>
    <w:rsid w:val="00843B3A"/>
    <w:rsid w:val="00852FA7"/>
    <w:rsid w:val="00875C45"/>
    <w:rsid w:val="00876074"/>
    <w:rsid w:val="008A57E6"/>
    <w:rsid w:val="008B1278"/>
    <w:rsid w:val="008B69F5"/>
    <w:rsid w:val="00904F40"/>
    <w:rsid w:val="009347A3"/>
    <w:rsid w:val="00936209"/>
    <w:rsid w:val="0094787E"/>
    <w:rsid w:val="0095164E"/>
    <w:rsid w:val="0096455C"/>
    <w:rsid w:val="00976B45"/>
    <w:rsid w:val="0099266A"/>
    <w:rsid w:val="009C08DF"/>
    <w:rsid w:val="009F428C"/>
    <w:rsid w:val="00A052E8"/>
    <w:rsid w:val="00A25D3D"/>
    <w:rsid w:val="00A43F0D"/>
    <w:rsid w:val="00A44D76"/>
    <w:rsid w:val="00A50E91"/>
    <w:rsid w:val="00A740BD"/>
    <w:rsid w:val="00A80EF4"/>
    <w:rsid w:val="00A93B62"/>
    <w:rsid w:val="00AD40FE"/>
    <w:rsid w:val="00AD593B"/>
    <w:rsid w:val="00AE204E"/>
    <w:rsid w:val="00AF7648"/>
    <w:rsid w:val="00B010D8"/>
    <w:rsid w:val="00B122C1"/>
    <w:rsid w:val="00B6128A"/>
    <w:rsid w:val="00B82423"/>
    <w:rsid w:val="00B900BA"/>
    <w:rsid w:val="00BB5196"/>
    <w:rsid w:val="00BC5429"/>
    <w:rsid w:val="00BD45F0"/>
    <w:rsid w:val="00BD6CE4"/>
    <w:rsid w:val="00BE3186"/>
    <w:rsid w:val="00BE3A76"/>
    <w:rsid w:val="00BF2F90"/>
    <w:rsid w:val="00C10561"/>
    <w:rsid w:val="00C13A56"/>
    <w:rsid w:val="00C32939"/>
    <w:rsid w:val="00C40939"/>
    <w:rsid w:val="00C50ADE"/>
    <w:rsid w:val="00C74753"/>
    <w:rsid w:val="00C90FE2"/>
    <w:rsid w:val="00CA3511"/>
    <w:rsid w:val="00CA3BC1"/>
    <w:rsid w:val="00CA5B7D"/>
    <w:rsid w:val="00CB385A"/>
    <w:rsid w:val="00CE20AA"/>
    <w:rsid w:val="00CE2405"/>
    <w:rsid w:val="00CF2A0D"/>
    <w:rsid w:val="00CF66D1"/>
    <w:rsid w:val="00D046DD"/>
    <w:rsid w:val="00D10288"/>
    <w:rsid w:val="00D14899"/>
    <w:rsid w:val="00D15CDC"/>
    <w:rsid w:val="00D31470"/>
    <w:rsid w:val="00D34691"/>
    <w:rsid w:val="00D354AF"/>
    <w:rsid w:val="00D45BFF"/>
    <w:rsid w:val="00D51D6D"/>
    <w:rsid w:val="00D54B52"/>
    <w:rsid w:val="00D56C27"/>
    <w:rsid w:val="00D7231E"/>
    <w:rsid w:val="00D73542"/>
    <w:rsid w:val="00D776C9"/>
    <w:rsid w:val="00D82EDF"/>
    <w:rsid w:val="00DE0C03"/>
    <w:rsid w:val="00DE2D6D"/>
    <w:rsid w:val="00E2434A"/>
    <w:rsid w:val="00E254C2"/>
    <w:rsid w:val="00E4137A"/>
    <w:rsid w:val="00E463DA"/>
    <w:rsid w:val="00E53367"/>
    <w:rsid w:val="00E628AA"/>
    <w:rsid w:val="00E84D88"/>
    <w:rsid w:val="00E91A31"/>
    <w:rsid w:val="00EC1DF2"/>
    <w:rsid w:val="00EC4F2A"/>
    <w:rsid w:val="00ED62B7"/>
    <w:rsid w:val="00F04691"/>
    <w:rsid w:val="00F26949"/>
    <w:rsid w:val="00F4125E"/>
    <w:rsid w:val="00F604CD"/>
    <w:rsid w:val="00F745A2"/>
    <w:rsid w:val="00F83BFD"/>
    <w:rsid w:val="00FA19FD"/>
    <w:rsid w:val="00FD1D92"/>
    <w:rsid w:val="00FE0AF3"/>
    <w:rsid w:val="00FE41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54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542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ntTable" Target="fontTable.xml"/><Relationship Id="rId7" Type="http://schemas.openxmlformats.org/officeDocument/2006/relationships/hyperlink" Target="https://httpd.apache.org/docs/2.4/" TargetMode="External"/><Relationship Id="rId12" Type="http://schemas.openxmlformats.org/officeDocument/2006/relationships/hyperlink" Target="http://www.campa&#241;a20n.net" TargetMode="External"/><Relationship Id="rId17" Type="http://schemas.openxmlformats.org/officeDocument/2006/relationships/image" Target="media/image7.png"/><Relationship Id="rId25" Type="http://schemas.openxmlformats.org/officeDocument/2006/relationships/hyperlink" Target="http://www.elecciones20n.net" TargetMode="External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resultados20n.com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4</Pages>
  <Words>994</Words>
  <Characters>5472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4</CharactersWithSpaces>
  <SharedDoc>false</SharedDoc>
  <HLinks>
    <vt:vector size="18" baseType="variant">
      <vt:variant>
        <vt:i4>1704018</vt:i4>
      </vt:variant>
      <vt:variant>
        <vt:i4>6</vt:i4>
      </vt:variant>
      <vt:variant>
        <vt:i4>0</vt:i4>
      </vt:variant>
      <vt:variant>
        <vt:i4>5</vt:i4>
      </vt:variant>
      <vt:variant>
        <vt:lpwstr>http://www.resultados20n.com/</vt:lpwstr>
      </vt:variant>
      <vt:variant>
        <vt:lpwstr/>
      </vt:variant>
      <vt:variant>
        <vt:i4>7405814</vt:i4>
      </vt:variant>
      <vt:variant>
        <vt:i4>3</vt:i4>
      </vt:variant>
      <vt:variant>
        <vt:i4>0</vt:i4>
      </vt:variant>
      <vt:variant>
        <vt:i4>5</vt:i4>
      </vt:variant>
      <vt:variant>
        <vt:lpwstr>http://www.campaña20n.net/</vt:lpwstr>
      </vt:variant>
      <vt:variant>
        <vt:lpwstr/>
      </vt:variant>
      <vt:variant>
        <vt:i4>7077945</vt:i4>
      </vt:variant>
      <vt:variant>
        <vt:i4>0</vt:i4>
      </vt:variant>
      <vt:variant>
        <vt:i4>0</vt:i4>
      </vt:variant>
      <vt:variant>
        <vt:i4>5</vt:i4>
      </vt:variant>
      <vt:variant>
        <vt:lpwstr>https://httpd.apache.org/docs/2.4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8</cp:revision>
  <dcterms:created xsi:type="dcterms:W3CDTF">2017-01-25T12:29:00Z</dcterms:created>
  <dcterms:modified xsi:type="dcterms:W3CDTF">2017-01-31T08:45:00Z</dcterms:modified>
</cp:coreProperties>
</file>